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1364C39" w:rsidR="0083019B" w:rsidRDefault="00CF36D4" w:rsidP="00897937">
                    <w:pPr>
                      <w:pStyle w:val="NoSpacing"/>
                    </w:pPr>
                    <w:r>
                      <w:t xml:space="preserve">Document version: </w:t>
                    </w:r>
                    <w:r w:rsidR="00541650">
                      <w:t>2.</w:t>
                    </w:r>
                    <w:r w:rsidR="00BA42B7">
                      <w:t>1</w:t>
                    </w:r>
                    <w:r w:rsidR="00F30BDE">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bl>
    <w:p w14:paraId="56960D09" w14:textId="4BAED0FF" w:rsidR="00626AB0" w:rsidRDefault="00626AB0"/>
    <w:p w14:paraId="0C94A533" w14:textId="77777777" w:rsidR="00626AB0" w:rsidRDefault="00626AB0">
      <w:r>
        <w:br w:type="page"/>
      </w:r>
    </w:p>
    <w:p w14:paraId="2FB4F1D9" w14:textId="77777777" w:rsidR="0083019B" w:rsidRDefault="0083019B">
      <w:bookmarkStart w:id="0" w:name="_GoBack"/>
      <w:bookmarkEnd w:id="0"/>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AF43B10" w14:textId="67C5E9E2"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FF0395">
              <w:rPr>
                <w:noProof/>
                <w:webHidden/>
              </w:rPr>
              <w:t>4</w:t>
            </w:r>
            <w:r w:rsidR="00B3665A">
              <w:rPr>
                <w:noProof/>
                <w:webHidden/>
              </w:rPr>
              <w:fldChar w:fldCharType="end"/>
            </w:r>
          </w:hyperlink>
        </w:p>
        <w:p w14:paraId="168AB852" w14:textId="36C26638" w:rsidR="00B3665A" w:rsidRDefault="00FF0395">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Pr>
                <w:noProof/>
                <w:webHidden/>
              </w:rPr>
              <w:t>5</w:t>
            </w:r>
            <w:r w:rsidR="00B3665A">
              <w:rPr>
                <w:noProof/>
                <w:webHidden/>
              </w:rPr>
              <w:fldChar w:fldCharType="end"/>
            </w:r>
          </w:hyperlink>
        </w:p>
        <w:p w14:paraId="62CDDDA8" w14:textId="41905B46" w:rsidR="00B3665A" w:rsidRDefault="00FF0395">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0EBD54E5" w14:textId="6025E97F" w:rsidR="00B3665A" w:rsidRDefault="00FF0395">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106E8706" w14:textId="1ADB2965" w:rsidR="00B3665A" w:rsidRDefault="00FF0395">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Pr>
                <w:noProof/>
                <w:webHidden/>
              </w:rPr>
              <w:t>11</w:t>
            </w:r>
            <w:r w:rsidR="00B3665A">
              <w:rPr>
                <w:noProof/>
                <w:webHidden/>
              </w:rPr>
              <w:fldChar w:fldCharType="end"/>
            </w:r>
          </w:hyperlink>
        </w:p>
        <w:p w14:paraId="7B3E9CA3" w14:textId="0939E4B1" w:rsidR="00B3665A" w:rsidRDefault="00FF0395">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2C0C008B" w14:textId="1DB3984D" w:rsidR="00B3665A" w:rsidRDefault="00FF0395">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637D9A8D" w14:textId="0A947213" w:rsidR="00B3665A" w:rsidRDefault="00FF0395">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Pr>
                <w:noProof/>
                <w:webHidden/>
              </w:rPr>
              <w:t>14</w:t>
            </w:r>
            <w:r w:rsidR="00B3665A">
              <w:rPr>
                <w:noProof/>
                <w:webHidden/>
              </w:rPr>
              <w:fldChar w:fldCharType="end"/>
            </w:r>
          </w:hyperlink>
        </w:p>
        <w:p w14:paraId="649F0D0E" w14:textId="495B0970" w:rsidR="00B3665A" w:rsidRDefault="00FF0395">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Pr>
                <w:noProof/>
                <w:webHidden/>
              </w:rPr>
              <w:t>16</w:t>
            </w:r>
            <w:r w:rsidR="00B3665A">
              <w:rPr>
                <w:noProof/>
                <w:webHidden/>
              </w:rPr>
              <w:fldChar w:fldCharType="end"/>
            </w:r>
          </w:hyperlink>
        </w:p>
        <w:p w14:paraId="44C4B943" w14:textId="6D8ACED9" w:rsidR="00B3665A" w:rsidRDefault="00FF0395">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Pr>
                <w:noProof/>
                <w:webHidden/>
              </w:rPr>
              <w:t>17</w:t>
            </w:r>
            <w:r w:rsidR="00B3665A">
              <w:rPr>
                <w:noProof/>
                <w:webHidden/>
              </w:rPr>
              <w:fldChar w:fldCharType="end"/>
            </w:r>
          </w:hyperlink>
        </w:p>
        <w:p w14:paraId="4A041DC0" w14:textId="22F63CB0" w:rsidR="00B3665A" w:rsidRDefault="00FF0395">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Pr>
                <w:noProof/>
                <w:webHidden/>
              </w:rPr>
              <w:t>20</w:t>
            </w:r>
            <w:r w:rsidR="00B3665A">
              <w:rPr>
                <w:noProof/>
                <w:webHidden/>
              </w:rPr>
              <w:fldChar w:fldCharType="end"/>
            </w:r>
          </w:hyperlink>
        </w:p>
        <w:p w14:paraId="1AF6237F" w14:textId="54C2E1BA" w:rsidR="00B3665A" w:rsidRDefault="00FF0395">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Pr>
                <w:noProof/>
                <w:webHidden/>
              </w:rPr>
              <w:t>21</w:t>
            </w:r>
            <w:r w:rsidR="00B3665A">
              <w:rPr>
                <w:noProof/>
                <w:webHidden/>
              </w:rPr>
              <w:fldChar w:fldCharType="end"/>
            </w:r>
          </w:hyperlink>
        </w:p>
        <w:p w14:paraId="6FBC8352" w14:textId="5369184F" w:rsidR="00B3665A" w:rsidRDefault="00FF0395">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Pr>
                <w:noProof/>
                <w:webHidden/>
              </w:rPr>
              <w:t>22</w:t>
            </w:r>
            <w:r w:rsidR="00B3665A">
              <w:rPr>
                <w:noProof/>
                <w:webHidden/>
              </w:rPr>
              <w:fldChar w:fldCharType="end"/>
            </w:r>
          </w:hyperlink>
        </w:p>
        <w:p w14:paraId="2E06C5DE" w14:textId="684D3C30" w:rsidR="00B3665A" w:rsidRDefault="00FF0395">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Pr>
                <w:noProof/>
                <w:webHidden/>
              </w:rPr>
              <w:t>24</w:t>
            </w:r>
            <w:r w:rsidR="00B3665A">
              <w:rPr>
                <w:noProof/>
                <w:webHidden/>
              </w:rPr>
              <w:fldChar w:fldCharType="end"/>
            </w:r>
          </w:hyperlink>
        </w:p>
        <w:p w14:paraId="54E1B0D6" w14:textId="1F56EAD9" w:rsidR="00B3665A" w:rsidRDefault="00FF0395">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Pr>
                <w:noProof/>
                <w:webHidden/>
              </w:rPr>
              <w:t>27</w:t>
            </w:r>
            <w:r w:rsidR="00B3665A">
              <w:rPr>
                <w:noProof/>
                <w:webHidden/>
              </w:rPr>
              <w:fldChar w:fldCharType="end"/>
            </w:r>
          </w:hyperlink>
        </w:p>
        <w:p w14:paraId="7149DDC0" w14:textId="2D190F66" w:rsidR="00B3665A" w:rsidRDefault="00FF0395">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39CD110D" w14:textId="3754DF0A" w:rsidR="00B3665A" w:rsidRDefault="00FF0395">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0B13F4C5" w14:textId="551389B3" w:rsidR="00B3665A" w:rsidRDefault="00FF0395">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Pr>
                <w:noProof/>
                <w:webHidden/>
              </w:rPr>
              <w:t>29</w:t>
            </w:r>
            <w:r w:rsidR="00B3665A">
              <w:rPr>
                <w:noProof/>
                <w:webHidden/>
              </w:rPr>
              <w:fldChar w:fldCharType="end"/>
            </w:r>
          </w:hyperlink>
        </w:p>
        <w:p w14:paraId="17A1E344" w14:textId="34858D4A" w:rsidR="00B3665A" w:rsidRDefault="00FF0395">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389855EF" w14:textId="218C268B" w:rsidR="00B3665A" w:rsidRDefault="00FF0395">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47258E6F" w14:textId="0649F49D" w:rsidR="00B3665A" w:rsidRDefault="00FF0395">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06D625A6" w14:textId="5C06BDF7" w:rsidR="00B3665A" w:rsidRDefault="00FF0395">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606F054E" w14:textId="144CE826" w:rsidR="00B3665A" w:rsidRDefault="00FF0395">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1E2B5D6D" w14:textId="4B7FD87D" w:rsidR="00B3665A" w:rsidRDefault="00FF0395">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00ABDB25" w14:textId="3ECE913F" w:rsidR="00B3665A" w:rsidRDefault="00FF0395">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5C02C4ED" w14:textId="2231D8EB" w:rsidR="00B3665A" w:rsidRDefault="00FF0395">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7149918F" w14:textId="3AD89E4A" w:rsidR="00B3665A" w:rsidRDefault="00FF0395">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2E6221F9" w14:textId="2D4143AB" w:rsidR="00B3665A" w:rsidRDefault="00FF0395">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05BE0D3A" w14:textId="2578CADD" w:rsidR="00B3665A" w:rsidRDefault="00FF0395">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670E0D49" w14:textId="0806A464" w:rsidR="00B3665A" w:rsidRDefault="00FF0395">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21209199" w14:textId="6FDB1084" w:rsidR="00B3665A" w:rsidRDefault="00FF0395">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97E5985" w14:textId="5854080F" w:rsidR="00B3665A" w:rsidRDefault="00FF0395">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F3D3355" w14:textId="6E77607B" w:rsidR="00B3665A" w:rsidRDefault="00FF0395">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69E732FF" w14:textId="49D34F9E" w:rsidR="00B3665A" w:rsidRDefault="00FF0395">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659C48DC" w14:textId="0BBDF3D2" w:rsidR="00B3665A" w:rsidRDefault="00FF0395">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37A4132A" w14:textId="672073F6" w:rsidR="00B3665A" w:rsidRDefault="00FF0395">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2C7FF3AC" w14:textId="0A6F8C65" w:rsidR="00B3665A" w:rsidRDefault="00FF0395">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43B3D6EA" w14:textId="7EC89D09" w:rsidR="00B3665A" w:rsidRDefault="00FF0395">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6548A925" w14:textId="73F2C0AC" w:rsidR="00B3665A" w:rsidRDefault="00FF0395">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Pr>
                <w:noProof/>
                <w:webHidden/>
              </w:rPr>
              <w:t>41</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35419640"/>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5642120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FF0395"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lastRenderedPageBreak/>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6763B3">
        <w:tc>
          <w:tcPr>
            <w:tcW w:w="2887" w:type="dxa"/>
            <w:gridSpan w:val="2"/>
          </w:tcPr>
          <w:p w14:paraId="5069A7D8" w14:textId="77777777" w:rsidR="003B7D7A" w:rsidRDefault="003B7D7A" w:rsidP="006763B3">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6763B3">
            <w:r>
              <w:t>The client identifier (string).</w:t>
            </w:r>
          </w:p>
          <w:p w14:paraId="6FDDFF4C" w14:textId="77777777" w:rsidR="003B7D7A" w:rsidRDefault="003B7D7A" w:rsidP="006763B3">
            <w:r>
              <w:t xml:space="preserve">If </w:t>
            </w:r>
            <w:proofErr w:type="gramStart"/>
            <w:r>
              <w:t>provided</w:t>
            </w:r>
            <w:proofErr w:type="gramEnd"/>
            <w:r>
              <w:t xml:space="preserve"> then the exclude blob feature takes place.</w:t>
            </w:r>
          </w:p>
          <w:p w14:paraId="3297EDCA" w14:textId="77777777" w:rsidR="003B7D7A" w:rsidRDefault="003B7D7A" w:rsidP="006763B3">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lastRenderedPageBreak/>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lastRenderedPageBreak/>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47102">
            <w:r>
              <w:t>hops=&lt;N&gt;</w:t>
            </w:r>
          </w:p>
        </w:tc>
        <w:tc>
          <w:tcPr>
            <w:tcW w:w="6463" w:type="dxa"/>
          </w:tcPr>
          <w:p w14:paraId="7D2FB553" w14:textId="77777777" w:rsidR="00656D86" w:rsidRDefault="00656D86" w:rsidP="00047102">
            <w:r>
              <w:t>Number of hops, integer greater than zero.</w:t>
            </w:r>
          </w:p>
          <w:p w14:paraId="2A4C29CA"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47102">
            <w:r>
              <w:t>Note: individual processors may reject a request basing on a specific logic around the number of hops.</w:t>
            </w:r>
          </w:p>
          <w:p w14:paraId="643A751B" w14:textId="77777777" w:rsidR="00656D86" w:rsidRDefault="00656D86" w:rsidP="00047102">
            <w:r>
              <w:t>Optional parameter.</w:t>
            </w:r>
          </w:p>
          <w:p w14:paraId="31AB79AE" w14:textId="77777777" w:rsidR="00656D86" w:rsidRDefault="00656D86" w:rsidP="00047102">
            <w:r>
              <w:t>Default: 0</w:t>
            </w:r>
          </w:p>
          <w:p w14:paraId="1A67DF21" w14:textId="77777777" w:rsidR="00656D86" w:rsidRDefault="00656D86" w:rsidP="00047102">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lastRenderedPageBreak/>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9D14D1" w14:paraId="7DFEDA21" w14:textId="77777777" w:rsidTr="00385176">
        <w:tc>
          <w:tcPr>
            <w:tcW w:w="2875" w:type="dxa"/>
            <w:shd w:val="clear" w:color="auto" w:fill="F2DBDB" w:themeFill="accent2" w:themeFillTint="33"/>
          </w:tcPr>
          <w:p w14:paraId="356F7327" w14:textId="5620FD66" w:rsidR="009D14D1" w:rsidRDefault="009D14D1" w:rsidP="00385176">
            <w:proofErr w:type="spellStart"/>
            <w:r>
              <w:t>tse</w:t>
            </w:r>
            <w:r>
              <w:t>_id</w:t>
            </w:r>
            <w:proofErr w:type="spellEnd"/>
            <w:r w:rsidRPr="00595C09">
              <w:t>=</w:t>
            </w:r>
            <w:r>
              <w:t>&lt;string&gt;</w:t>
            </w:r>
          </w:p>
        </w:tc>
        <w:tc>
          <w:tcPr>
            <w:tcW w:w="6475" w:type="dxa"/>
            <w:shd w:val="clear" w:color="auto" w:fill="F2DBDB" w:themeFill="accent2" w:themeFillTint="33"/>
          </w:tcPr>
          <w:p w14:paraId="0FA165AE" w14:textId="7CB75E3D" w:rsidR="009D14D1" w:rsidRDefault="009D14D1" w:rsidP="00385176">
            <w:r>
              <w:t xml:space="preserve">The </w:t>
            </w:r>
            <w:r>
              <w:t xml:space="preserve">TSE </w:t>
            </w:r>
            <w:r>
              <w:t>blob identifier.</w:t>
            </w:r>
          </w:p>
          <w:p w14:paraId="3DC674C4" w14:textId="77777777" w:rsidR="009D14D1" w:rsidRDefault="009D14D1" w:rsidP="00385176">
            <w:r>
              <w:t>Mandatory parameter</w:t>
            </w:r>
          </w:p>
          <w:p w14:paraId="017A51A8" w14:textId="77777777" w:rsidR="009D14D1" w:rsidRDefault="009D14D1" w:rsidP="00385176">
            <w:r>
              <w:t>Processors may interpret the blob id in their own way.</w:t>
            </w:r>
          </w:p>
          <w:p w14:paraId="4C9B5453" w14:textId="77777777" w:rsidR="009D14D1" w:rsidRDefault="009D14D1" w:rsidP="00385176">
            <w:r>
              <w:t>Cassandra processors expect the following format: &lt;sat</w:t>
            </w:r>
            <w:proofErr w:type="gramStart"/>
            <w:r>
              <w:t>&gt;.&lt;</w:t>
            </w:r>
            <w:proofErr w:type="spellStart"/>
            <w:proofErr w:type="gramEnd"/>
            <w:r>
              <w:t>sat_key</w:t>
            </w:r>
            <w:proofErr w:type="spellEnd"/>
            <w:r>
              <w:t>&gt; where both are integers.</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lastRenderedPageBreak/>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47102">
            <w:r>
              <w:t>hops=&lt;N&gt;</w:t>
            </w:r>
          </w:p>
        </w:tc>
        <w:tc>
          <w:tcPr>
            <w:tcW w:w="6475" w:type="dxa"/>
          </w:tcPr>
          <w:p w14:paraId="6EE595F2" w14:textId="77777777" w:rsidR="00656D86" w:rsidRDefault="00656D86" w:rsidP="00047102">
            <w:r>
              <w:t>Number of hops, integer greater than zero.</w:t>
            </w:r>
          </w:p>
          <w:p w14:paraId="78B646EB"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47102">
            <w:r>
              <w:t>Note: individual processors may reject a request basing on a specific logic around the number of hops.</w:t>
            </w:r>
          </w:p>
          <w:p w14:paraId="343A6591" w14:textId="77777777" w:rsidR="00656D86" w:rsidRDefault="00656D86" w:rsidP="00047102">
            <w:r>
              <w:t>Optional parameter.</w:t>
            </w:r>
          </w:p>
          <w:p w14:paraId="3F574358" w14:textId="77777777" w:rsidR="00656D86" w:rsidRDefault="00656D86" w:rsidP="00047102">
            <w:r>
              <w:t>Default: 0</w:t>
            </w:r>
          </w:p>
          <w:p w14:paraId="11BF4E61" w14:textId="77777777" w:rsidR="00656D86" w:rsidRDefault="00656D86" w:rsidP="00047102">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lastRenderedPageBreak/>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lastRenderedPageBreak/>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47102">
            <w:r>
              <w:t>hops=&lt;N&gt;</w:t>
            </w:r>
          </w:p>
        </w:tc>
        <w:tc>
          <w:tcPr>
            <w:tcW w:w="6475" w:type="dxa"/>
          </w:tcPr>
          <w:p w14:paraId="05D3C5D7" w14:textId="77777777" w:rsidR="00656D86" w:rsidRDefault="00656D86" w:rsidP="00047102">
            <w:r>
              <w:t>Number of hops, integer greater than zero.</w:t>
            </w:r>
          </w:p>
          <w:p w14:paraId="28598BCB"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47102">
            <w:r>
              <w:t>Note: individual processors may reject a request basing on a specific logic around the number of hops.</w:t>
            </w:r>
          </w:p>
          <w:p w14:paraId="631256AA" w14:textId="77777777" w:rsidR="00656D86" w:rsidRDefault="00656D86" w:rsidP="00047102">
            <w:r>
              <w:t>Optional parameter.</w:t>
            </w:r>
          </w:p>
          <w:p w14:paraId="5193ABAC" w14:textId="77777777" w:rsidR="00656D86" w:rsidRDefault="00656D86" w:rsidP="00047102">
            <w:r>
              <w:t>Default: 0</w:t>
            </w:r>
          </w:p>
          <w:p w14:paraId="292DBF40" w14:textId="77777777" w:rsidR="00656D86" w:rsidRDefault="00656D86" w:rsidP="00047102">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47102">
            <w:r>
              <w:t>hops=&lt;N&gt;</w:t>
            </w:r>
          </w:p>
        </w:tc>
        <w:tc>
          <w:tcPr>
            <w:tcW w:w="6475" w:type="dxa"/>
          </w:tcPr>
          <w:p w14:paraId="73A78004" w14:textId="77777777" w:rsidR="00656D86" w:rsidRDefault="00656D86" w:rsidP="00047102">
            <w:r>
              <w:t>Number of hops, integer greater than zero.</w:t>
            </w:r>
          </w:p>
          <w:p w14:paraId="7BE70F16"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47102">
            <w:r>
              <w:lastRenderedPageBreak/>
              <w:t>Note: individual processors may reject a request basing on a specific logic around the number of hops.</w:t>
            </w:r>
          </w:p>
          <w:p w14:paraId="6BCE2703" w14:textId="77777777" w:rsidR="00656D86" w:rsidRDefault="00656D86" w:rsidP="00047102">
            <w:r>
              <w:t>Optional parameter.</w:t>
            </w:r>
          </w:p>
          <w:p w14:paraId="5EBB82F1" w14:textId="77777777" w:rsidR="00656D86" w:rsidRDefault="00656D86" w:rsidP="00047102">
            <w:r>
              <w:t>Default: 0</w:t>
            </w:r>
          </w:p>
          <w:p w14:paraId="5A9B4445" w14:textId="77777777" w:rsidR="00656D86" w:rsidRDefault="00656D86" w:rsidP="00047102">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lastRenderedPageBreak/>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lastRenderedPageBreak/>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lastRenderedPageBreak/>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lastRenderedPageBreak/>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lastRenderedPageBreak/>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lastRenderedPageBreak/>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lastRenderedPageBreak/>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lastRenderedPageBreak/>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lastRenderedPageBreak/>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FF0395"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56421203"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FF0395"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w:t>
            </w:r>
            <w:r>
              <w:lastRenderedPageBreak/>
              <w:t xml:space="preserve">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lastRenderedPageBreak/>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lastRenderedPageBreak/>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lastRenderedPageBreak/>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76905283-42FA-4C8F-9D25-3858CCFD7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48</TotalTime>
  <Pages>42</Pages>
  <Words>8461</Words>
  <Characters>48229</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6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27</cp:revision>
  <cp:lastPrinted>2018-01-24T20:49:00Z</cp:lastPrinted>
  <dcterms:created xsi:type="dcterms:W3CDTF">2018-01-24T19:46:00Z</dcterms:created>
  <dcterms:modified xsi:type="dcterms:W3CDTF">2020-07-16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